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2290C9" w14:textId="77777777" w:rsidR="00231650" w:rsidRDefault="00DC6C2E" w:rsidP="00DC6C2E">
      <w:pPr>
        <w:pStyle w:val="a9"/>
      </w:pPr>
      <w:r w:rsidRPr="00DC6C2E">
        <w:rPr>
          <w:rFonts w:hint="eastAsia"/>
        </w:rPr>
        <w:t>Git</w:t>
      </w:r>
      <w:r w:rsidRPr="00DC6C2E">
        <w:rPr>
          <w:rFonts w:hint="eastAsia"/>
        </w:rPr>
        <w:t>使用指南</w:t>
      </w:r>
    </w:p>
    <w:p w14:paraId="0119359B" w14:textId="77777777" w:rsidR="00DC6C2E" w:rsidRPr="004056A7" w:rsidRDefault="00DC6C2E" w:rsidP="004056A7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 w:rsidRPr="004056A7">
        <w:rPr>
          <w:b/>
        </w:rPr>
        <w:t>G</w:t>
      </w:r>
      <w:r w:rsidRPr="004056A7">
        <w:rPr>
          <w:rFonts w:hint="eastAsia"/>
          <w:b/>
        </w:rPr>
        <w:t>it</w:t>
      </w:r>
      <w:r w:rsidRPr="004056A7">
        <w:rPr>
          <w:rFonts w:hint="eastAsia"/>
          <w:b/>
        </w:rPr>
        <w:t>简史</w:t>
      </w:r>
    </w:p>
    <w:p w14:paraId="3F2A32D5" w14:textId="77777777" w:rsidR="005C515F" w:rsidRDefault="005C515F" w:rsidP="005C515F">
      <w:pPr>
        <w:pStyle w:val="ab"/>
        <w:numPr>
          <w:ilvl w:val="0"/>
          <w:numId w:val="3"/>
        </w:numPr>
        <w:spacing w:after="80"/>
        <w:ind w:left="840" w:firstLineChars="0"/>
        <w:outlineLvl w:val="1"/>
        <w:rPr>
          <w:b/>
        </w:rPr>
      </w:pPr>
      <w:bookmarkStart w:id="0" w:name="_Toc471996339"/>
      <w:bookmarkStart w:id="1" w:name="_Toc473990053"/>
      <w:r>
        <w:rPr>
          <w:b/>
        </w:rPr>
        <w:t>G</w:t>
      </w:r>
      <w:r>
        <w:rPr>
          <w:rFonts w:hint="eastAsia"/>
          <w:b/>
        </w:rPr>
        <w:t>it</w:t>
      </w:r>
      <w:r>
        <w:rPr>
          <w:rFonts w:hint="eastAsia"/>
          <w:b/>
        </w:rPr>
        <w:t>介绍</w:t>
      </w:r>
      <w:bookmarkEnd w:id="0"/>
      <w:bookmarkEnd w:id="1"/>
    </w:p>
    <w:p w14:paraId="50ECDFB5" w14:textId="77777777" w:rsidR="005C515F" w:rsidRDefault="005C515F" w:rsidP="005C515F">
      <w:pPr>
        <w:pStyle w:val="ab"/>
        <w:ind w:left="420" w:firstLineChars="0"/>
        <w:rPr>
          <w:b/>
        </w:rPr>
      </w:pPr>
      <w:r>
        <w:rPr>
          <w:rFonts w:hint="eastAsia"/>
        </w:rPr>
        <w:t>Git</w:t>
      </w:r>
      <w:r>
        <w:rPr>
          <w:rFonts w:hint="eastAsia"/>
        </w:rPr>
        <w:t>是一个开源的分布式版本控制系统，用以有效、高速的处理从很小到非常大的项目版本管理</w:t>
      </w:r>
      <w:r w:rsidRPr="006B28C4">
        <w:rPr>
          <w:rFonts w:hint="eastAsia"/>
        </w:rPr>
        <w:t>。</w:t>
      </w:r>
    </w:p>
    <w:p w14:paraId="2A4F0F40" w14:textId="77777777" w:rsidR="005C515F" w:rsidRDefault="005C515F" w:rsidP="005C515F">
      <w:pPr>
        <w:pStyle w:val="ab"/>
        <w:ind w:left="420" w:firstLineChars="0"/>
      </w:pPr>
      <w:r w:rsidRPr="006B28C4">
        <w:rPr>
          <w:rFonts w:hint="eastAsia"/>
        </w:rPr>
        <w:t>Git</w:t>
      </w:r>
      <w:r w:rsidRPr="006B28C4">
        <w:rPr>
          <w:rFonts w:hint="eastAsia"/>
        </w:rPr>
        <w:t>是</w:t>
      </w:r>
      <w:r>
        <w:rPr>
          <w:rFonts w:hint="eastAsia"/>
        </w:rPr>
        <w:t>Linus Torvalds</w:t>
      </w:r>
      <w:r>
        <w:rPr>
          <w:rFonts w:hint="eastAsia"/>
        </w:rPr>
        <w:t>为了帮助管理</w:t>
      </w:r>
      <w:r>
        <w:rPr>
          <w:rFonts w:hint="eastAsia"/>
        </w:rPr>
        <w:t>Linux</w:t>
      </w:r>
      <w:r>
        <w:rPr>
          <w:rFonts w:hint="eastAsia"/>
        </w:rPr>
        <w:t>内核开发而开发的一个开放源码的版本控制软件。</w:t>
      </w:r>
    </w:p>
    <w:p w14:paraId="3608E4B0" w14:textId="77777777" w:rsidR="005C515F" w:rsidRDefault="005C515F" w:rsidP="005C515F">
      <w:pPr>
        <w:pStyle w:val="ab"/>
        <w:ind w:left="420" w:firstLineChars="0"/>
      </w:pPr>
      <w:r>
        <w:rPr>
          <w:rFonts w:hint="eastAsia"/>
        </w:rPr>
        <w:t>Git</w:t>
      </w:r>
      <w:r>
        <w:rPr>
          <w:rFonts w:hint="eastAsia"/>
        </w:rPr>
        <w:t>具有以下特性：</w:t>
      </w:r>
    </w:p>
    <w:p w14:paraId="0E3A16FF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直接记录快照，而非差异比较</w:t>
      </w:r>
    </w:p>
    <w:p w14:paraId="6590ED0E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完全分布式，近乎所有的操作都是在本地执行</w:t>
      </w:r>
    </w:p>
    <w:p w14:paraId="03E329A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时刻保持数据完整性（</w:t>
      </w:r>
      <w:r>
        <w:rPr>
          <w:rFonts w:hint="eastAsia"/>
        </w:rPr>
        <w:t>SHA-1</w:t>
      </w:r>
      <w:r>
        <w:rPr>
          <w:rFonts w:hint="eastAsia"/>
        </w:rPr>
        <w:t>哈希值）</w:t>
      </w:r>
    </w:p>
    <w:p w14:paraId="3CC2816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分支功能简单实用</w:t>
      </w:r>
    </w:p>
    <w:p w14:paraId="0CEC198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更少的仓库污染</w:t>
      </w:r>
    </w:p>
    <w:p w14:paraId="589CFFBA" w14:textId="77777777" w:rsidR="005C515F" w:rsidRDefault="004C5448" w:rsidP="004C5448">
      <w:pPr>
        <w:pStyle w:val="ab"/>
        <w:numPr>
          <w:ilvl w:val="0"/>
          <w:numId w:val="3"/>
        </w:numPr>
        <w:spacing w:after="80"/>
        <w:ind w:firstLineChars="0"/>
        <w:outlineLvl w:val="1"/>
        <w:rPr>
          <w:b/>
        </w:rPr>
      </w:pPr>
      <w:r w:rsidRPr="004C5448">
        <w:rPr>
          <w:rFonts w:hint="eastAsia"/>
          <w:b/>
        </w:rPr>
        <w:t>集中式</w:t>
      </w:r>
      <w:r w:rsidRPr="004C5448">
        <w:rPr>
          <w:rFonts w:hint="eastAsia"/>
          <w:b/>
        </w:rPr>
        <w:t>vs</w:t>
      </w:r>
      <w:r w:rsidRPr="004C5448">
        <w:rPr>
          <w:rFonts w:hint="eastAsia"/>
          <w:b/>
        </w:rPr>
        <w:t>分布式</w:t>
      </w:r>
    </w:p>
    <w:p w14:paraId="1A0B63AE" w14:textId="77777777"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2" w:name="_Toc473990055"/>
      <w:r>
        <w:rPr>
          <w:rFonts w:hint="eastAsia"/>
        </w:rPr>
        <w:t>集中型：</w:t>
      </w:r>
      <w:bookmarkEnd w:id="2"/>
    </w:p>
    <w:p w14:paraId="41FBCD46" w14:textId="77777777"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对于版本控制，大家比较熟悉的是</w:t>
      </w:r>
      <w:r>
        <w:rPr>
          <w:rFonts w:hint="eastAsia"/>
        </w:rPr>
        <w:t>CVS</w:t>
      </w:r>
      <w:r>
        <w:rPr>
          <w:rFonts w:hint="eastAsia"/>
        </w:rPr>
        <w:t>和</w:t>
      </w:r>
      <w:r>
        <w:rPr>
          <w:rFonts w:hint="eastAsia"/>
        </w:rPr>
        <w:t>SVN</w:t>
      </w:r>
      <w:r>
        <w:rPr>
          <w:rFonts w:hint="eastAsia"/>
        </w:rPr>
        <w:t>，这些都属于集中化的版本控制系统</w:t>
      </w:r>
      <w:r>
        <w:rPr>
          <w:rFonts w:hint="eastAsia"/>
        </w:rPr>
        <w:t>CVCS</w:t>
      </w:r>
      <w:r>
        <w:rPr>
          <w:rFonts w:hint="eastAsia"/>
        </w:rPr>
        <w:t>，它能有效的解决不同系统上的开发者协同工作，不同的人都是直接面向中心库进行操作：</w:t>
      </w:r>
    </w:p>
    <w:p w14:paraId="73FEBFB5" w14:textId="77777777" w:rsidR="005C515F" w:rsidRDefault="005C515F" w:rsidP="005C515F">
      <w:pPr>
        <w:pStyle w:val="ab"/>
        <w:ind w:left="420" w:firstLineChars="0"/>
        <w:jc w:val="center"/>
      </w:pPr>
      <w:r>
        <w:rPr>
          <w:noProof/>
        </w:rPr>
        <w:drawing>
          <wp:inline distT="0" distB="0" distL="0" distR="0" wp14:anchorId="25A73673" wp14:editId="1AE09DF7">
            <wp:extent cx="4762500" cy="3733800"/>
            <wp:effectExtent l="0" t="0" r="0" b="0"/>
            <wp:docPr id="1" name="图片 1" descr="https://git-scm.com/figures/18333fig0102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git-scm.com/figures/18333fig0102-tn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0D7553" w14:textId="77777777" w:rsidR="005C515F" w:rsidRDefault="005C515F" w:rsidP="005C515F">
      <w:pPr>
        <w:pStyle w:val="ab"/>
        <w:ind w:left="840" w:firstLineChars="0"/>
      </w:pPr>
      <w:r>
        <w:rPr>
          <w:rFonts w:hint="eastAsia"/>
        </w:rPr>
        <w:t>集中型版本控制，工作区直接跟版本库打交道，为两区结构：</w:t>
      </w:r>
    </w:p>
    <w:p w14:paraId="125A9A4B" w14:textId="77777777" w:rsidR="005C515F" w:rsidRDefault="005C515F" w:rsidP="005C515F">
      <w:pPr>
        <w:pStyle w:val="ab"/>
        <w:ind w:left="840" w:firstLineChars="0"/>
        <w:jc w:val="center"/>
      </w:pPr>
      <w:r>
        <w:object w:dxaOrig="7139" w:dyaOrig="2606" w14:anchorId="3618CB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130.5pt" o:ole="">
            <v:imagedata r:id="rId8" o:title=""/>
          </v:shape>
          <o:OLEObject Type="Embed" ProgID="Visio.Drawing.11" ShapeID="_x0000_i1025" DrawAspect="Content" ObjectID="_1622982144" r:id="rId9"/>
        </w:object>
      </w:r>
      <w:r>
        <w:rPr>
          <w:rFonts w:hint="eastAsia"/>
        </w:rPr>
        <w:tab/>
      </w:r>
    </w:p>
    <w:p w14:paraId="38DDD802" w14:textId="77777777" w:rsidR="005C515F" w:rsidRDefault="005C515F" w:rsidP="005C515F">
      <w:pPr>
        <w:pStyle w:val="ab"/>
        <w:ind w:left="840" w:firstLineChars="0"/>
      </w:pPr>
      <w:r>
        <w:rPr>
          <w:rFonts w:hint="eastAsia"/>
        </w:rPr>
        <w:t>A</w:t>
      </w:r>
      <w:r>
        <w:rPr>
          <w:rFonts w:hint="eastAsia"/>
        </w:rPr>
        <w:t>：从版本库中检出内容到工作区。</w:t>
      </w:r>
    </w:p>
    <w:p w14:paraId="31B49760" w14:textId="77777777" w:rsidR="005C515F" w:rsidRPr="00993C53" w:rsidRDefault="005C515F" w:rsidP="005C515F">
      <w:pPr>
        <w:pStyle w:val="ab"/>
        <w:ind w:left="840" w:firstLineChars="0"/>
      </w:pPr>
      <w:r>
        <w:rPr>
          <w:rFonts w:hint="eastAsia"/>
        </w:rPr>
        <w:t>B</w:t>
      </w:r>
      <w:r>
        <w:rPr>
          <w:rFonts w:hint="eastAsia"/>
        </w:rPr>
        <w:t>：从工作区提交内容到版本库。</w:t>
      </w:r>
    </w:p>
    <w:p w14:paraId="781FFEC3" w14:textId="77777777"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3" w:name="_Toc473990056"/>
      <w:r>
        <w:rPr>
          <w:rFonts w:hint="eastAsia"/>
        </w:rPr>
        <w:t>分布式：</w:t>
      </w:r>
      <w:bookmarkEnd w:id="3"/>
    </w:p>
    <w:p w14:paraId="7E7D6437" w14:textId="77777777"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Git</w:t>
      </w:r>
      <w:r>
        <w:rPr>
          <w:rFonts w:hint="eastAsia"/>
        </w:rPr>
        <w:t>是属于分布式版本控制系统</w:t>
      </w:r>
      <w:r>
        <w:rPr>
          <w:rFonts w:hint="eastAsia"/>
        </w:rPr>
        <w:t>DVCS</w:t>
      </w:r>
      <w:r>
        <w:rPr>
          <w:rFonts w:hint="eastAsia"/>
        </w:rPr>
        <w:t>，特点是所有的仓库都是完整的镜像，假如版本控制服务器发生了故障，可以用任何一个本地仓库进行恢复。</w:t>
      </w:r>
    </w:p>
    <w:p w14:paraId="2B7A890B" w14:textId="77777777" w:rsidR="005C515F" w:rsidRDefault="005C515F" w:rsidP="005C515F">
      <w:pPr>
        <w:pStyle w:val="ab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7041AF86" wp14:editId="22F7A317">
            <wp:extent cx="4762500" cy="5362575"/>
            <wp:effectExtent l="0" t="0" r="0" b="9525"/>
            <wp:docPr id="2" name="图片 2" descr="https://git-scm.com/figures/18333fig0103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s://git-scm.com/figures/18333fig0103-tn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8369A" w14:textId="77777777" w:rsidR="005C515F" w:rsidRDefault="005C515F" w:rsidP="005C515F">
      <w:pPr>
        <w:pStyle w:val="ab"/>
        <w:ind w:left="840" w:firstLineChars="0" w:firstLine="0"/>
        <w:jc w:val="center"/>
      </w:pPr>
    </w:p>
    <w:p w14:paraId="65836FFC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lastRenderedPageBreak/>
        <w:t>Git</w:t>
      </w:r>
      <w:r>
        <w:rPr>
          <w:rFonts w:hint="eastAsia"/>
        </w:rPr>
        <w:t>分布式为三区结构：工作区</w:t>
      </w:r>
      <w:r>
        <w:t>—</w:t>
      </w:r>
      <w:r>
        <w:rPr>
          <w:rFonts w:hint="eastAsia"/>
        </w:rPr>
        <w:t>暂存区</w:t>
      </w:r>
      <w:r>
        <w:t>—</w:t>
      </w:r>
      <w:r>
        <w:rPr>
          <w:rFonts w:hint="eastAsia"/>
        </w:rPr>
        <w:t>版本库，跟二区的不同在中间加了一个暂存区。</w:t>
      </w:r>
    </w:p>
    <w:p w14:paraId="7E6BFFAB" w14:textId="77777777" w:rsidR="005C515F" w:rsidRDefault="005C515F" w:rsidP="005C515F">
      <w:pPr>
        <w:pStyle w:val="ab"/>
        <w:ind w:left="840" w:firstLineChars="0" w:firstLine="0"/>
        <w:jc w:val="center"/>
      </w:pPr>
      <w:r>
        <w:object w:dxaOrig="7460" w:dyaOrig="4307" w14:anchorId="11386321">
          <v:shape id="_x0000_i1026" type="#_x0000_t75" style="width:372.75pt;height:215.25pt" o:ole="">
            <v:imagedata r:id="rId11" o:title=""/>
          </v:shape>
          <o:OLEObject Type="Embed" ProgID="Visio.Drawing.11" ShapeID="_x0000_i1026" DrawAspect="Content" ObjectID="_1622982145" r:id="rId12"/>
        </w:object>
      </w:r>
    </w:p>
    <w:p w14:paraId="103C3D42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工作区直接跟暂存区打交道，暂存区跟版本库打交道：</w:t>
      </w:r>
    </w:p>
    <w:p w14:paraId="7206C372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A</w:t>
      </w:r>
      <w:r>
        <w:rPr>
          <w:rFonts w:hint="eastAsia"/>
        </w:rPr>
        <w:t>：从工作区中添加内容到暂存区。</w:t>
      </w:r>
    </w:p>
    <w:p w14:paraId="0884EEA5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B</w:t>
      </w:r>
      <w:r>
        <w:rPr>
          <w:rFonts w:hint="eastAsia"/>
        </w:rPr>
        <w:t>：将暂存区的内容提交到版本库。</w:t>
      </w:r>
    </w:p>
    <w:p w14:paraId="6EC3D7BA" w14:textId="77777777" w:rsidR="005C515F" w:rsidRPr="00C43C50" w:rsidRDefault="005C515F" w:rsidP="005C515F"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：从版本库中检出内容到工作区。</w:t>
      </w:r>
    </w:p>
    <w:p w14:paraId="6A37E5B7" w14:textId="77777777" w:rsidR="004C5448" w:rsidRDefault="004C5448" w:rsidP="004C5448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安装部署</w:t>
      </w:r>
    </w:p>
    <w:p w14:paraId="7D749417" w14:textId="77777777" w:rsidR="004C5448" w:rsidRDefault="004C5448" w:rsidP="003C4B9D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Server</w:t>
      </w:r>
      <w:proofErr w:type="gramStart"/>
      <w:r>
        <w:rPr>
          <w:rFonts w:hint="eastAsia"/>
          <w:b/>
        </w:rPr>
        <w:t>端安</w:t>
      </w:r>
      <w:proofErr w:type="gramEnd"/>
      <w:r>
        <w:rPr>
          <w:rFonts w:hint="eastAsia"/>
          <w:b/>
        </w:rPr>
        <w:t>装</w:t>
      </w:r>
    </w:p>
    <w:p w14:paraId="7C6224CC" w14:textId="77777777" w:rsidR="00B31902" w:rsidRDefault="00B31902" w:rsidP="00B31902">
      <w:pPr>
        <w:pStyle w:val="ab"/>
        <w:ind w:left="840" w:firstLineChars="0" w:firstLine="0"/>
      </w:pPr>
      <w:r>
        <w:rPr>
          <w:rFonts w:hint="eastAsia"/>
        </w:rPr>
        <w:t>选定</w:t>
      </w:r>
      <w:r>
        <w:rPr>
          <w:rFonts w:hint="eastAsia"/>
        </w:rPr>
        <w:t>GitLab</w:t>
      </w:r>
      <w:r>
        <w:rPr>
          <w:rFonts w:hint="eastAsia"/>
        </w:rPr>
        <w:t>作为</w:t>
      </w:r>
      <w:r>
        <w:rPr>
          <w:rFonts w:hint="eastAsia"/>
        </w:rPr>
        <w:t>Git</w:t>
      </w:r>
      <w:r>
        <w:rPr>
          <w:rFonts w:hint="eastAsia"/>
        </w:rPr>
        <w:t>服务器（</w:t>
      </w:r>
      <w:r>
        <w:rPr>
          <w:rFonts w:hint="eastAsia"/>
        </w:rPr>
        <w:t>Linux</w:t>
      </w:r>
      <w:r>
        <w:rPr>
          <w:rFonts w:hint="eastAsia"/>
        </w:rPr>
        <w:t>），下载一键安装介质，进行程序安装及配置。</w:t>
      </w:r>
    </w:p>
    <w:p w14:paraId="5C2A9C6B" w14:textId="77777777" w:rsidR="00B31902" w:rsidRPr="00B31902" w:rsidRDefault="00B31902" w:rsidP="00B31902">
      <w:pPr>
        <w:pStyle w:val="ab"/>
        <w:ind w:left="840" w:firstLineChars="0" w:firstLine="0"/>
      </w:pPr>
      <w:r w:rsidRPr="00B31902">
        <w:t>bitnami-gitlab-11.5.4-0-linux-x64-installer.run</w:t>
      </w:r>
    </w:p>
    <w:p w14:paraId="69BFADE1" w14:textId="77777777" w:rsidR="004C5448" w:rsidRDefault="004C5448" w:rsidP="003C4B9D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Client</w:t>
      </w:r>
      <w:proofErr w:type="gramStart"/>
      <w:r>
        <w:rPr>
          <w:rFonts w:hint="eastAsia"/>
          <w:b/>
        </w:rPr>
        <w:t>端安</w:t>
      </w:r>
      <w:proofErr w:type="gramEnd"/>
      <w:r>
        <w:rPr>
          <w:rFonts w:hint="eastAsia"/>
          <w:b/>
        </w:rPr>
        <w:t>装</w:t>
      </w:r>
    </w:p>
    <w:p w14:paraId="797E77FC" w14:textId="77777777" w:rsidR="006150AC" w:rsidRPr="00906714" w:rsidRDefault="00906714" w:rsidP="00B31902">
      <w:pPr>
        <w:pStyle w:val="ab"/>
        <w:ind w:left="840" w:firstLineChars="0" w:firstLine="0"/>
      </w:pPr>
      <w:r w:rsidRPr="00906714">
        <w:t xml:space="preserve">Git-2.20.1-64-bit.exe </w:t>
      </w:r>
      <w:r w:rsidRPr="00906714">
        <w:rPr>
          <w:rFonts w:hint="eastAsia"/>
        </w:rPr>
        <w:t>下载地址：</w:t>
      </w:r>
      <w:r w:rsidR="00323625">
        <w:fldChar w:fldCharType="begin"/>
      </w:r>
      <w:r w:rsidR="00323625">
        <w:instrText xml:space="preserve"> HYPERLINK "https://git-scm.com/downloads" </w:instrText>
      </w:r>
      <w:r w:rsidR="00323625">
        <w:fldChar w:fldCharType="separate"/>
      </w:r>
      <w:r w:rsidRPr="00B31902">
        <w:t>https://git-scm.com/downloads</w:t>
      </w:r>
      <w:r w:rsidR="00323625">
        <w:fldChar w:fldCharType="end"/>
      </w:r>
      <w:r w:rsidRPr="00906714">
        <w:t xml:space="preserve"> </w:t>
      </w:r>
    </w:p>
    <w:p w14:paraId="03CE0A4B" w14:textId="77777777" w:rsidR="00906714" w:rsidRPr="00B31902" w:rsidRDefault="00906714" w:rsidP="00B31902">
      <w:pPr>
        <w:pStyle w:val="ab"/>
        <w:ind w:left="840" w:firstLineChars="0" w:firstLine="0"/>
      </w:pPr>
      <w:r w:rsidRPr="00906714">
        <w:t>TortoiseGit-2.7.0.0-64bit.msi</w:t>
      </w:r>
      <w:r>
        <w:rPr>
          <w:rFonts w:hint="eastAsia"/>
        </w:rPr>
        <w:t>下载地址：</w:t>
      </w:r>
      <w:r w:rsidR="00323625">
        <w:fldChar w:fldCharType="begin"/>
      </w:r>
      <w:r w:rsidR="00323625">
        <w:instrText xml:space="preserve"> HYPERLINK "https://tortoisegit.org/download/" </w:instrText>
      </w:r>
      <w:r w:rsidR="00323625">
        <w:fldChar w:fldCharType="separate"/>
      </w:r>
      <w:r w:rsidRPr="00B31902">
        <w:t>https://tortoisegit.org/download/</w:t>
      </w:r>
      <w:r w:rsidR="00323625">
        <w:fldChar w:fldCharType="end"/>
      </w:r>
      <w:r w:rsidRPr="00906714">
        <w:t xml:space="preserve"> </w:t>
      </w:r>
    </w:p>
    <w:p w14:paraId="126D8995" w14:textId="77777777" w:rsidR="00906714" w:rsidRDefault="00906714" w:rsidP="00B31902">
      <w:pPr>
        <w:pStyle w:val="ab"/>
        <w:ind w:left="840" w:firstLineChars="0" w:firstLine="0"/>
      </w:pPr>
      <w:r w:rsidRPr="00906714">
        <w:t>TortoiseGit-LanguagePack-2.7.0.0-64bit-zh_CN.msi</w:t>
      </w:r>
      <w:r>
        <w:t xml:space="preserve"> </w:t>
      </w:r>
      <w:r>
        <w:rPr>
          <w:rFonts w:hint="eastAsia"/>
        </w:rPr>
        <w:t>汉化包</w:t>
      </w:r>
    </w:p>
    <w:p w14:paraId="0F43E4A9" w14:textId="77777777" w:rsidR="00906714" w:rsidRDefault="00906714" w:rsidP="00B31902">
      <w:pPr>
        <w:pStyle w:val="ab"/>
        <w:ind w:left="840" w:firstLineChars="0" w:firstLine="0"/>
      </w:pPr>
      <w:r w:rsidRPr="00906714">
        <w:t>SourceTreeSetup-3.0.15.exe</w:t>
      </w:r>
      <w:r>
        <w:rPr>
          <w:rFonts w:hint="eastAsia"/>
        </w:rPr>
        <w:t>下载地址：</w:t>
      </w:r>
    </w:p>
    <w:p w14:paraId="3AA7DE78" w14:textId="03EF276D" w:rsidR="00906714" w:rsidRDefault="00906714" w:rsidP="00B31902">
      <w:pPr>
        <w:ind w:firstLine="420"/>
      </w:pPr>
      <w:r>
        <w:rPr>
          <w:rFonts w:hint="eastAsia"/>
        </w:rPr>
        <w:t>以上安装包在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都有备份，地址：</w:t>
      </w:r>
      <w:r w:rsidRPr="00906714">
        <w:rPr>
          <w:rFonts w:hint="eastAsia"/>
        </w:rPr>
        <w:t>https://10.133.194.170:8443/svn/bddj/8-</w:t>
      </w:r>
      <w:r w:rsidRPr="00906714">
        <w:rPr>
          <w:rFonts w:hint="eastAsia"/>
        </w:rPr>
        <w:t>工具文档</w:t>
      </w:r>
      <w:r w:rsidRPr="00906714">
        <w:rPr>
          <w:rFonts w:hint="eastAsia"/>
        </w:rPr>
        <w:t>/Tools/Git</w:t>
      </w:r>
    </w:p>
    <w:p w14:paraId="50837CB5" w14:textId="77777777" w:rsidR="00525E68" w:rsidRDefault="00525E68" w:rsidP="00B31902">
      <w:pPr>
        <w:ind w:firstLine="420"/>
      </w:pPr>
    </w:p>
    <w:p w14:paraId="550E687A" w14:textId="77777777" w:rsidR="00A53740" w:rsidRDefault="008577E3" w:rsidP="00A53740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 w:rsidRPr="008577E3">
        <w:rPr>
          <w:rFonts w:hint="eastAsia"/>
          <w:b/>
        </w:rPr>
        <w:t>安装</w:t>
      </w:r>
    </w:p>
    <w:p w14:paraId="24CAE3B8" w14:textId="77777777" w:rsidR="009309A6" w:rsidRPr="00A53740" w:rsidRDefault="00A53740" w:rsidP="003C4B9D">
      <w:pPr>
        <w:spacing w:after="80"/>
        <w:ind w:firstLine="420"/>
        <w:outlineLvl w:val="1"/>
        <w:rPr>
          <w:b/>
        </w:rPr>
      </w:pPr>
      <w:r>
        <w:rPr>
          <w:rFonts w:hint="eastAsia"/>
          <w:b/>
        </w:rPr>
        <w:t>3.1</w:t>
      </w:r>
      <w:r>
        <w:rPr>
          <w:b/>
        </w:rPr>
        <w:tab/>
      </w:r>
      <w:r w:rsidR="007006C3" w:rsidRPr="00A53740">
        <w:rPr>
          <w:b/>
        </w:rPr>
        <w:t>Git</w:t>
      </w:r>
      <w:r w:rsidR="007006C3" w:rsidRPr="00A53740">
        <w:rPr>
          <w:b/>
        </w:rPr>
        <w:t>客户</w:t>
      </w:r>
      <w:proofErr w:type="gramStart"/>
      <w:r w:rsidR="007006C3" w:rsidRPr="00A53740">
        <w:rPr>
          <w:b/>
        </w:rPr>
        <w:t>端安</w:t>
      </w:r>
      <w:proofErr w:type="gramEnd"/>
      <w:r w:rsidR="007006C3" w:rsidRPr="00A53740">
        <w:rPr>
          <w:b/>
        </w:rPr>
        <w:t>装</w:t>
      </w:r>
    </w:p>
    <w:p w14:paraId="168EC3B1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3B3F9E30" wp14:editId="12A46FEE">
            <wp:extent cx="4791075" cy="3695700"/>
            <wp:effectExtent l="0" t="0" r="9525" b="0"/>
            <wp:docPr id="14" name="图片 14" descr="http://blog.whsir.com/wp-content/uploads/2017/08/git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3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61977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4966C4CB" wp14:editId="06987698">
            <wp:extent cx="4791075" cy="3695700"/>
            <wp:effectExtent l="0" t="0" r="9525" b="0"/>
            <wp:docPr id="13" name="图片 13" descr="http://blog.whsir.com/wp-content/uploads/2017/08/git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4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BE4F6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220A4657" wp14:editId="7F393604">
            <wp:extent cx="4791075" cy="3695700"/>
            <wp:effectExtent l="0" t="0" r="9525" b="0"/>
            <wp:docPr id="12" name="图片 12" descr="http://blog.whsir.com/wp-content/uploads/2017/08/git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5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B9F96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50DA436B" wp14:editId="60594566">
            <wp:extent cx="4791075" cy="3695700"/>
            <wp:effectExtent l="0" t="0" r="9525" b="0"/>
            <wp:docPr id="11" name="图片 11" descr="http://blog.whsir.com/wp-content/uploads/2017/08/git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6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61EC0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5BC8389D" wp14:editId="2B30C1B8">
            <wp:extent cx="4791075" cy="3695700"/>
            <wp:effectExtent l="0" t="0" r="9525" b="0"/>
            <wp:docPr id="10" name="图片 10" descr="http://blog.whsir.com/wp-content/uploads/2017/08/git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7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C67CBF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08846BCA" wp14:editId="5B27E3D9">
            <wp:extent cx="4791075" cy="3695700"/>
            <wp:effectExtent l="0" t="0" r="9525" b="0"/>
            <wp:docPr id="9" name="图片 9" descr="http://blog.whsir.com/wp-content/uploads/2017/08/git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8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AC92C9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245CCFE7" wp14:editId="17A0A31E">
            <wp:extent cx="4791075" cy="3695700"/>
            <wp:effectExtent l="0" t="0" r="9525" b="0"/>
            <wp:docPr id="8" name="图片 8" descr="http://blog.whsir.com/wp-content/uploads/2017/08/git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9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881C57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089E7358" wp14:editId="41BBA859">
            <wp:extent cx="4791075" cy="3695700"/>
            <wp:effectExtent l="0" t="0" r="9525" b="0"/>
            <wp:docPr id="7" name="图片 7" descr="http://blog.whsir.com/wp-content/uploads/2017/08/git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10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B3D7B2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57362CB5" wp14:editId="545DF571">
            <wp:extent cx="4791075" cy="3695700"/>
            <wp:effectExtent l="0" t="0" r="9525" b="0"/>
            <wp:docPr id="6" name="图片 6" descr="http://blog.whsir.com/wp-content/uploads/2017/08/git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11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6BA4E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339DDA26" wp14:editId="49C6C570">
            <wp:extent cx="4791075" cy="3695700"/>
            <wp:effectExtent l="0" t="0" r="9525" b="0"/>
            <wp:docPr id="5" name="图片 5" descr="http://blog.whsir.com/wp-content/uploads/2017/08/git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12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0618E1" w14:textId="77777777" w:rsidR="007E734F" w:rsidRPr="002D01D4" w:rsidRDefault="007E734F" w:rsidP="002D01D4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69912729" wp14:editId="0098490F">
            <wp:extent cx="4791075" cy="3695700"/>
            <wp:effectExtent l="0" t="0" r="9525" b="0"/>
            <wp:docPr id="4" name="图片 4" descr="http://blog.whsir.com/wp-content/uploads/2017/08/git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blog.whsir.com/wp-content/uploads/2017/08/git13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F541B6" w14:textId="77777777" w:rsidR="007006C3" w:rsidRPr="00BE4F87" w:rsidRDefault="00BE4F87" w:rsidP="003C4B9D">
      <w:pPr>
        <w:spacing w:after="80"/>
        <w:ind w:firstLine="420"/>
        <w:outlineLvl w:val="1"/>
        <w:rPr>
          <w:bCs/>
        </w:rPr>
      </w:pPr>
      <w:r w:rsidRPr="00BE4F87">
        <w:rPr>
          <w:rFonts w:hint="eastAsia"/>
          <w:b/>
        </w:rPr>
        <w:t>3.2</w:t>
      </w:r>
      <w:r>
        <w:rPr>
          <w:b/>
        </w:rPr>
        <w:tab/>
      </w:r>
      <w:proofErr w:type="spellStart"/>
      <w:r w:rsidR="007006C3" w:rsidRPr="00BE4F87">
        <w:rPr>
          <w:b/>
        </w:rPr>
        <w:t>TortoiseGit</w:t>
      </w:r>
      <w:proofErr w:type="spellEnd"/>
      <w:r w:rsidR="007006C3" w:rsidRPr="00BE4F87">
        <w:rPr>
          <w:b/>
        </w:rPr>
        <w:t>客户</w:t>
      </w:r>
      <w:proofErr w:type="gramStart"/>
      <w:r w:rsidR="007006C3" w:rsidRPr="00BE4F87">
        <w:rPr>
          <w:b/>
        </w:rPr>
        <w:t>端安</w:t>
      </w:r>
      <w:proofErr w:type="gramEnd"/>
      <w:r w:rsidR="007006C3" w:rsidRPr="00BE4F87">
        <w:rPr>
          <w:b/>
        </w:rPr>
        <w:t>装</w:t>
      </w:r>
    </w:p>
    <w:p w14:paraId="49E6B204" w14:textId="77777777" w:rsidR="002B1D40" w:rsidRDefault="00241D21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6D376CE8" wp14:editId="025A03C9">
            <wp:extent cx="4724400" cy="366712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86AC2">
        <w:rPr>
          <w:noProof/>
        </w:rPr>
        <w:drawing>
          <wp:inline distT="0" distB="0" distL="0" distR="0" wp14:anchorId="524FECA4" wp14:editId="5F363961">
            <wp:extent cx="4743450" cy="368617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26929">
        <w:rPr>
          <w:noProof/>
        </w:rPr>
        <w:lastRenderedPageBreak/>
        <w:drawing>
          <wp:inline distT="0" distB="0" distL="0" distR="0" wp14:anchorId="3E441B00" wp14:editId="55CCA3E5">
            <wp:extent cx="4705350" cy="367665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3516">
        <w:rPr>
          <w:noProof/>
        </w:rPr>
        <w:drawing>
          <wp:inline distT="0" distB="0" distL="0" distR="0" wp14:anchorId="26B85A51" wp14:editId="096D8BE7">
            <wp:extent cx="4743450" cy="36957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278F" w14:textId="77777777" w:rsidR="001E3516" w:rsidRDefault="001E3516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如需更换安装路径，选择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B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ro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wse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选择自己电脑中的需要安装存放的路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ext</w:t>
      </w:r>
    </w:p>
    <w:p w14:paraId="15226634" w14:textId="77777777" w:rsidR="00EF14E7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4A9CD26B" wp14:editId="7D4120DE">
            <wp:extent cx="4743450" cy="36957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796C8" w14:textId="77777777" w:rsidR="00990FDA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不多说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I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stall</w:t>
      </w:r>
      <w:r w:rsidR="00151B45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等待安装进度</w:t>
      </w:r>
    </w:p>
    <w:p w14:paraId="152051D9" w14:textId="77777777" w:rsidR="0045608B" w:rsidRPr="002B1D40" w:rsidRDefault="00151B45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4696E839" wp14:editId="2657AB0D">
            <wp:extent cx="4733925" cy="3676650"/>
            <wp:effectExtent l="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E2729" w14:textId="77777777" w:rsidR="00FF72C5" w:rsidRDefault="00A73B05" w:rsidP="00FF72C5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Finish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</w:t>
      </w:r>
      <w:r w:rsidR="002B1D40" w:rsidRPr="002B1D40">
        <w:rPr>
          <w:rFonts w:ascii="Verdana" w:eastAsia="宋体" w:hAnsi="Verdana" w:cs="宋体"/>
          <w:color w:val="000000"/>
          <w:kern w:val="0"/>
          <w:sz w:val="18"/>
          <w:szCs w:val="18"/>
        </w:rPr>
        <w:t>不运行开始向导直接完成即可</w:t>
      </w:r>
    </w:p>
    <w:p w14:paraId="1255F5A0" w14:textId="006FE418" w:rsidR="003A5625" w:rsidRPr="00FF72C5" w:rsidRDefault="002121A2" w:rsidP="00FF72C5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bookmarkStart w:id="4" w:name="_GoBack"/>
      <w:bookmarkEnd w:id="4"/>
      <w:r>
        <w:rPr>
          <w:rFonts w:hint="eastAsia"/>
        </w:rPr>
        <w:t>开始</w:t>
      </w:r>
      <w:r w:rsidR="003A5625" w:rsidRPr="00F305AA">
        <w:rPr>
          <w:rFonts w:hint="eastAsia"/>
        </w:rPr>
        <w:t>向导</w:t>
      </w:r>
    </w:p>
    <w:p w14:paraId="06BCA9BC" w14:textId="77777777" w:rsidR="003A5625" w:rsidRDefault="003A5625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0C49CB1F" wp14:editId="06021CFC">
            <wp:extent cx="4714875" cy="467677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467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95D">
        <w:rPr>
          <w:noProof/>
        </w:rPr>
        <w:lastRenderedPageBreak/>
        <w:drawing>
          <wp:inline distT="0" distB="0" distL="0" distR="0" wp14:anchorId="1A1EB648" wp14:editId="183DFAF5">
            <wp:extent cx="5274310" cy="523875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95D">
        <w:rPr>
          <w:noProof/>
        </w:rPr>
        <w:lastRenderedPageBreak/>
        <w:drawing>
          <wp:inline distT="0" distB="0" distL="0" distR="0" wp14:anchorId="6A68487C" wp14:editId="3DB19ED4">
            <wp:extent cx="5274310" cy="522097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2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84407" w14:textId="77777777" w:rsidR="005A195D" w:rsidRDefault="005A195D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检验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是否安装成功，如果检测不成功，重新安装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(3.1Git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客户端的安装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)</w:t>
      </w:r>
    </w:p>
    <w:p w14:paraId="33E672E5" w14:textId="77777777" w:rsidR="00C6106E" w:rsidRDefault="003F34F0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6227066D" wp14:editId="0E2E7485">
            <wp:extent cx="5274310" cy="526542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6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2976E" w14:textId="77777777" w:rsidR="00C6106E" w:rsidRDefault="00C6106E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在上述框中填入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lab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账号信息，下一步</w:t>
      </w:r>
    </w:p>
    <w:p w14:paraId="6C082170" w14:textId="77777777" w:rsidR="003F34F0" w:rsidRDefault="00724258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2738BB87" wp14:editId="467F0023">
            <wp:extent cx="5274310" cy="524764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4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7B4A9" w14:textId="77777777" w:rsidR="00B664B7" w:rsidRPr="003F34F0" w:rsidRDefault="001D5D5C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完成，开始向导完成</w:t>
      </w:r>
    </w:p>
    <w:p w14:paraId="4FDA6B52" w14:textId="77777777" w:rsidR="00906714" w:rsidRPr="00741FB9" w:rsidRDefault="00177548" w:rsidP="003C4B9D">
      <w:pPr>
        <w:spacing w:after="80"/>
        <w:ind w:firstLine="420"/>
        <w:outlineLvl w:val="1"/>
        <w:rPr>
          <w:b/>
        </w:rPr>
      </w:pPr>
      <w:r w:rsidRPr="00741FB9">
        <w:rPr>
          <w:rFonts w:hint="eastAsia"/>
          <w:b/>
        </w:rPr>
        <w:t>3.3</w:t>
      </w:r>
      <w:r w:rsidRPr="00741FB9">
        <w:rPr>
          <w:b/>
        </w:rPr>
        <w:tab/>
      </w:r>
      <w:proofErr w:type="spellStart"/>
      <w:r w:rsidR="00572EDA" w:rsidRPr="00177548">
        <w:rPr>
          <w:b/>
        </w:rPr>
        <w:t>TortoiseGit-LanguagePack</w:t>
      </w:r>
      <w:proofErr w:type="spellEnd"/>
      <w:r w:rsidR="00572EDA" w:rsidRPr="00177548">
        <w:rPr>
          <w:b/>
        </w:rPr>
        <w:t>安装</w:t>
      </w:r>
    </w:p>
    <w:p w14:paraId="0953FDE9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11350D3E" wp14:editId="3B49C4C9">
            <wp:extent cx="4752975" cy="3695700"/>
            <wp:effectExtent l="0" t="0" r="9525" b="0"/>
            <wp:docPr id="25" name="图片 25" descr="http://blog.whsir.com/wp-content/uploads/2017/08/git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19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40944E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180F34E1" wp14:editId="1A6C57C2">
            <wp:extent cx="4752975" cy="3695700"/>
            <wp:effectExtent l="0" t="0" r="9525" b="0"/>
            <wp:docPr id="24" name="图片 24" descr="http://blog.whsir.com/wp-content/uploads/2017/08/git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20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866B2D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任意空白处右键，</w:t>
      </w:r>
      <w:proofErr w:type="spellStart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TortoiseGit</w:t>
      </w:r>
      <w:proofErr w:type="spellEnd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设置，重新运行首次启动向导</w:t>
      </w:r>
    </w:p>
    <w:p w14:paraId="0DCA5420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496F73E9" wp14:editId="53BE8198">
            <wp:extent cx="5274310" cy="3786505"/>
            <wp:effectExtent l="0" t="0" r="2540" b="4445"/>
            <wp:docPr id="23" name="图片 23" descr="http://blog.whsir.com/wp-content/uploads/2017/08/git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21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09FAA3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4E7E76CA" wp14:editId="64A003AA">
            <wp:extent cx="5274310" cy="3786505"/>
            <wp:effectExtent l="0" t="0" r="2540" b="4445"/>
            <wp:docPr id="22" name="图片 22" descr="http://blog.whsir.com/wp-content/uploads/2017/08/git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22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E0FCBB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一直下一步就好，有一处需要设置个用户名和邮箱（不用于身份验证）</w:t>
      </w:r>
    </w:p>
    <w:p w14:paraId="3D4C70A5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69B97A41" wp14:editId="0B94063A">
            <wp:extent cx="4953000" cy="4257675"/>
            <wp:effectExtent l="0" t="0" r="0" b="9525"/>
            <wp:docPr id="21" name="图片 21" descr="http://blog.whsir.com/wp-content/uploads/2017/08/git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23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8A3432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生成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PuTTY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密钥对</w:t>
      </w:r>
    </w:p>
    <w:p w14:paraId="29013C3B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48BFA727" wp14:editId="7B7C52F7">
            <wp:extent cx="5274310" cy="3786505"/>
            <wp:effectExtent l="0" t="0" r="2540" b="4445"/>
            <wp:docPr id="20" name="图片 20" descr="http://blog.whsir.com/wp-content/uploads/2017/08/git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24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063A6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6B87B8BA" wp14:editId="50C6A018">
            <wp:extent cx="5274310" cy="3786505"/>
            <wp:effectExtent l="0" t="0" r="2540" b="4445"/>
            <wp:docPr id="19" name="图片 19" descr="http://blog.whsir.com/wp-content/uploads/2017/08/git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25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6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ABA456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注意下，这个进度条你会发现很慢，需要你动鼠标在空白处多晃动几下就很快了，注意上面写的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Please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内容</w:t>
      </w:r>
    </w:p>
    <w:p w14:paraId="24CC203B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6EF8A18A" wp14:editId="535A2FC1">
            <wp:extent cx="4600575" cy="4448175"/>
            <wp:effectExtent l="0" t="0" r="9525" b="9525"/>
            <wp:docPr id="18" name="图片 18" descr="http://blog.whsir.com/wp-content/uploads/2017/08/git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26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444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FD389F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45E6EC6F" wp14:editId="470938B0">
            <wp:extent cx="4600575" cy="4448175"/>
            <wp:effectExtent l="0" t="0" r="9525" b="9525"/>
            <wp:docPr id="17" name="图片 17" descr="http://blog.whsir.com/wp-content/uploads/2017/08/git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27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444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7206A7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上面圈出部分是公</w:t>
      </w:r>
      <w:proofErr w:type="gramStart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钥</w:t>
      </w:r>
      <w:proofErr w:type="gramEnd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，将私</w:t>
      </w:r>
      <w:proofErr w:type="gramStart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钥</w:t>
      </w:r>
      <w:proofErr w:type="gramEnd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保存下来</w:t>
      </w:r>
    </w:p>
    <w:p w14:paraId="1775F4CF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我这里用的是</w:t>
      </w:r>
      <w:proofErr w:type="spellStart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gitlab</w:t>
      </w:r>
      <w:proofErr w:type="spellEnd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，将公</w:t>
      </w:r>
      <w:proofErr w:type="gramStart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钥</w:t>
      </w:r>
      <w:proofErr w:type="gramEnd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复制到</w:t>
      </w:r>
      <w:proofErr w:type="spellStart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gitlab</w:t>
      </w:r>
      <w:proofErr w:type="spellEnd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中</w:t>
      </w:r>
    </w:p>
    <w:p w14:paraId="233D6F42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47D09406" wp14:editId="27CB8D16">
            <wp:extent cx="5274310" cy="2540635"/>
            <wp:effectExtent l="0" t="0" r="2540" b="0"/>
            <wp:docPr id="16" name="图片 16" descr="http://blog.whsir.com/wp-content/uploads/2017/08/git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28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0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E20A73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我这里本地已经搭好了一个</w:t>
      </w:r>
      <w:proofErr w:type="spellStart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gitlab</w:t>
      </w:r>
      <w:proofErr w:type="spellEnd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，加载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Putty</w:t>
      </w:r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密钥，这个就是刚才保存的私</w:t>
      </w:r>
      <w:proofErr w:type="gramStart"/>
      <w:r w:rsidRPr="00C54700">
        <w:rPr>
          <w:rFonts w:ascii="Verdana" w:eastAsia="宋体" w:hAnsi="Verdana" w:cs="宋体"/>
          <w:color w:val="000000"/>
          <w:kern w:val="0"/>
          <w:sz w:val="18"/>
          <w:szCs w:val="18"/>
        </w:rPr>
        <w:t>钥</w:t>
      </w:r>
      <w:proofErr w:type="gramEnd"/>
    </w:p>
    <w:p w14:paraId="28B79E98" w14:textId="77777777" w:rsidR="00C54700" w:rsidRP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lastRenderedPageBreak/>
        <w:drawing>
          <wp:inline distT="0" distB="0" distL="0" distR="0" wp14:anchorId="46F055D7" wp14:editId="0D19F293">
            <wp:extent cx="5274310" cy="3725545"/>
            <wp:effectExtent l="0" t="0" r="2540" b="8255"/>
            <wp:docPr id="15" name="图片 15" descr="http://blog.whsir.com/wp-content/uploads/2017/08/git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blog.whsir.com/wp-content/uploads/2017/08/git29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25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4BE544" w14:textId="01357DB1" w:rsidR="00C54700" w:rsidRDefault="00C54700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377BA03C" wp14:editId="1CBEE56E">
            <wp:extent cx="4886325" cy="3286125"/>
            <wp:effectExtent l="0" t="0" r="9525" b="9525"/>
            <wp:docPr id="3" name="图片 3" descr="http://blog.whsir.com/wp-content/uploads/2017/08/git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://blog.whsir.com/wp-content/uploads/2017/08/git30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325" cy="328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23AACA" w14:textId="7F5C1020" w:rsidR="00D36272" w:rsidRDefault="00D36272" w:rsidP="00C5470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</w:p>
    <w:p w14:paraId="4926F5E3" w14:textId="54F75C2E" w:rsidR="00F16934" w:rsidRDefault="00F16934" w:rsidP="00F16934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使用说明</w:t>
      </w:r>
    </w:p>
    <w:p w14:paraId="30982A40" w14:textId="65BBAFD4" w:rsidR="00D06C73" w:rsidRDefault="00D06C73" w:rsidP="002719CD">
      <w:pPr>
        <w:pStyle w:val="ab"/>
        <w:spacing w:after="80"/>
        <w:ind w:left="425" w:firstLineChars="0" w:firstLine="0"/>
        <w:outlineLvl w:val="1"/>
        <w:rPr>
          <w:b/>
        </w:rPr>
      </w:pPr>
      <w:r>
        <w:rPr>
          <w:rFonts w:hint="eastAsia"/>
          <w:b/>
        </w:rPr>
        <w:t>4</w:t>
      </w:r>
      <w:r>
        <w:rPr>
          <w:b/>
        </w:rPr>
        <w:t>.1</w:t>
      </w:r>
    </w:p>
    <w:p w14:paraId="15890045" w14:textId="45CAB065" w:rsidR="00F16934" w:rsidRPr="00F16934" w:rsidRDefault="00F16934" w:rsidP="00F16934">
      <w:pPr>
        <w:pStyle w:val="ab"/>
        <w:numPr>
          <w:ilvl w:val="0"/>
          <w:numId w:val="2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备注</w:t>
      </w:r>
    </w:p>
    <w:sectPr w:rsidR="00F16934" w:rsidRPr="00F169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A690FE5" w14:textId="77777777" w:rsidR="00983CCD" w:rsidRDefault="00983CCD" w:rsidP="00DC6C2E">
      <w:r>
        <w:separator/>
      </w:r>
    </w:p>
  </w:endnote>
  <w:endnote w:type="continuationSeparator" w:id="0">
    <w:p w14:paraId="38C0AEFA" w14:textId="77777777" w:rsidR="00983CCD" w:rsidRDefault="00983CCD" w:rsidP="00DC6C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KaiGenGothicCN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7FBC55B" w14:textId="77777777" w:rsidR="00983CCD" w:rsidRDefault="00983CCD" w:rsidP="00DC6C2E">
      <w:r>
        <w:separator/>
      </w:r>
    </w:p>
  </w:footnote>
  <w:footnote w:type="continuationSeparator" w:id="0">
    <w:p w14:paraId="3326D8C9" w14:textId="77777777" w:rsidR="00983CCD" w:rsidRDefault="00983CCD" w:rsidP="00DC6C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857C49"/>
    <w:multiLevelType w:val="hybridMultilevel"/>
    <w:tmpl w:val="7666CB68"/>
    <w:lvl w:ilvl="0" w:tplc="E03C21FE">
      <w:start w:val="1"/>
      <w:numFmt w:val="decimal"/>
      <w:lvlText w:val="1.%1"/>
      <w:lvlJc w:val="left"/>
      <w:pPr>
        <w:ind w:left="84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" w15:restartNumberingAfterBreak="0">
    <w:nsid w:val="1843045D"/>
    <w:multiLevelType w:val="hybridMultilevel"/>
    <w:tmpl w:val="14D21F6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2342A57"/>
    <w:multiLevelType w:val="hybridMultilevel"/>
    <w:tmpl w:val="7ADCC294"/>
    <w:lvl w:ilvl="0" w:tplc="7376FF86">
      <w:start w:val="1"/>
      <w:numFmt w:val="decimal"/>
      <w:lvlText w:val="%1.0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6C569F3"/>
    <w:multiLevelType w:val="hybridMultilevel"/>
    <w:tmpl w:val="DABC117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55A56FCA"/>
    <w:multiLevelType w:val="hybridMultilevel"/>
    <w:tmpl w:val="1BB07A56"/>
    <w:lvl w:ilvl="0" w:tplc="C2A4A7B4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5B9B1FF4"/>
    <w:multiLevelType w:val="multilevel"/>
    <w:tmpl w:val="DA685076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645" w:hanging="43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287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35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13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2340" w:hanging="108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291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3120" w:hanging="1440"/>
      </w:pPr>
      <w:rPr>
        <w:rFonts w:hint="default"/>
        <w:b w:val="0"/>
      </w:rPr>
    </w:lvl>
  </w:abstractNum>
  <w:abstractNum w:abstractNumId="6" w15:restartNumberingAfterBreak="0">
    <w:nsid w:val="61CB669B"/>
    <w:multiLevelType w:val="hybridMultilevel"/>
    <w:tmpl w:val="0514226E"/>
    <w:lvl w:ilvl="0" w:tplc="BB44D21C">
      <w:start w:val="1"/>
      <w:numFmt w:val="decimal"/>
      <w:lvlText w:val="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6A260D62"/>
    <w:multiLevelType w:val="hybridMultilevel"/>
    <w:tmpl w:val="51E2DED4"/>
    <w:lvl w:ilvl="0" w:tplc="BB44D21C">
      <w:start w:val="1"/>
      <w:numFmt w:val="decimal"/>
      <w:lvlText w:val="2.%1"/>
      <w:lvlJc w:val="left"/>
      <w:pPr>
        <w:ind w:left="840" w:hanging="420"/>
      </w:pPr>
      <w:rPr>
        <w:rFonts w:hint="eastAsia"/>
        <w:b/>
      </w:rPr>
    </w:lvl>
    <w:lvl w:ilvl="1" w:tplc="C2A4A7B4">
      <w:start w:val="1"/>
      <w:numFmt w:val="decimal"/>
      <w:lvlText w:val="1.2.%2"/>
      <w:lvlJc w:val="left"/>
      <w:pPr>
        <w:ind w:left="1260" w:hanging="420"/>
      </w:pPr>
      <w:rPr>
        <w:rFonts w:hint="eastAsia"/>
        <w:b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70E125CB"/>
    <w:multiLevelType w:val="hybridMultilevel"/>
    <w:tmpl w:val="1584E17C"/>
    <w:lvl w:ilvl="0" w:tplc="4DEE130A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C3376F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b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9"/>
  </w:num>
  <w:num w:numId="3">
    <w:abstractNumId w:val="0"/>
  </w:num>
  <w:num w:numId="4">
    <w:abstractNumId w:val="3"/>
  </w:num>
  <w:num w:numId="5">
    <w:abstractNumId w:val="4"/>
  </w:num>
  <w:num w:numId="6">
    <w:abstractNumId w:val="6"/>
  </w:num>
  <w:num w:numId="7">
    <w:abstractNumId w:val="7"/>
  </w:num>
  <w:num w:numId="8">
    <w:abstractNumId w:val="8"/>
  </w:num>
  <w:num w:numId="9">
    <w:abstractNumId w:val="5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2004"/>
    <w:rsid w:val="000735E8"/>
    <w:rsid w:val="000D2B2E"/>
    <w:rsid w:val="00144878"/>
    <w:rsid w:val="0014703B"/>
    <w:rsid w:val="00151B45"/>
    <w:rsid w:val="00177548"/>
    <w:rsid w:val="00190412"/>
    <w:rsid w:val="00194857"/>
    <w:rsid w:val="001B0549"/>
    <w:rsid w:val="001C2901"/>
    <w:rsid w:val="001D5D5C"/>
    <w:rsid w:val="001D7B48"/>
    <w:rsid w:val="001E3516"/>
    <w:rsid w:val="002121A2"/>
    <w:rsid w:val="00241D21"/>
    <w:rsid w:val="002719CD"/>
    <w:rsid w:val="00281B0C"/>
    <w:rsid w:val="002B1D40"/>
    <w:rsid w:val="002D01D4"/>
    <w:rsid w:val="002F6D35"/>
    <w:rsid w:val="0030694A"/>
    <w:rsid w:val="00323625"/>
    <w:rsid w:val="003830CA"/>
    <w:rsid w:val="003929BE"/>
    <w:rsid w:val="003A5625"/>
    <w:rsid w:val="003C0067"/>
    <w:rsid w:val="003C4B9D"/>
    <w:rsid w:val="003F34F0"/>
    <w:rsid w:val="004056A7"/>
    <w:rsid w:val="0045439A"/>
    <w:rsid w:val="0045608B"/>
    <w:rsid w:val="004A475D"/>
    <w:rsid w:val="004C5448"/>
    <w:rsid w:val="00510C22"/>
    <w:rsid w:val="00525E68"/>
    <w:rsid w:val="00572EDA"/>
    <w:rsid w:val="0058190E"/>
    <w:rsid w:val="005A195D"/>
    <w:rsid w:val="005C515F"/>
    <w:rsid w:val="006150AC"/>
    <w:rsid w:val="007006C3"/>
    <w:rsid w:val="00724258"/>
    <w:rsid w:val="00741FB9"/>
    <w:rsid w:val="007E734F"/>
    <w:rsid w:val="00813A6C"/>
    <w:rsid w:val="00847EB9"/>
    <w:rsid w:val="008577E3"/>
    <w:rsid w:val="0086516D"/>
    <w:rsid w:val="00876CD6"/>
    <w:rsid w:val="00906714"/>
    <w:rsid w:val="009309A6"/>
    <w:rsid w:val="009616A2"/>
    <w:rsid w:val="00983CCD"/>
    <w:rsid w:val="00987ADF"/>
    <w:rsid w:val="009906E5"/>
    <w:rsid w:val="00990FDA"/>
    <w:rsid w:val="00A1218F"/>
    <w:rsid w:val="00A53740"/>
    <w:rsid w:val="00A73B05"/>
    <w:rsid w:val="00A75413"/>
    <w:rsid w:val="00B26929"/>
    <w:rsid w:val="00B31902"/>
    <w:rsid w:val="00B47E94"/>
    <w:rsid w:val="00B54685"/>
    <w:rsid w:val="00B664B7"/>
    <w:rsid w:val="00BB080D"/>
    <w:rsid w:val="00BE4F87"/>
    <w:rsid w:val="00BF6162"/>
    <w:rsid w:val="00C54700"/>
    <w:rsid w:val="00C6106E"/>
    <w:rsid w:val="00C931FA"/>
    <w:rsid w:val="00CE4D67"/>
    <w:rsid w:val="00D06C73"/>
    <w:rsid w:val="00D11EB3"/>
    <w:rsid w:val="00D21E9C"/>
    <w:rsid w:val="00D27147"/>
    <w:rsid w:val="00D36272"/>
    <w:rsid w:val="00D86AC2"/>
    <w:rsid w:val="00DC6C2E"/>
    <w:rsid w:val="00EA3977"/>
    <w:rsid w:val="00EF14E7"/>
    <w:rsid w:val="00F16934"/>
    <w:rsid w:val="00F20F1A"/>
    <w:rsid w:val="00F305AA"/>
    <w:rsid w:val="00FC2004"/>
    <w:rsid w:val="00FE6628"/>
    <w:rsid w:val="00FF72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0096D0"/>
  <w15:chartTrackingRefBased/>
  <w15:docId w15:val="{036B91B8-4759-45B4-9A29-3F7E01BBF7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C6C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6C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C6C2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C6C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C6C2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DC6C2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C6C2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DC6C2E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DC6C2E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C6C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C6C2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C6C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C6C2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C6C2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6C2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C6C2E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C6C2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C6C2E"/>
    <w:rPr>
      <w:b/>
      <w:bCs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rsid w:val="00DC6C2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DC6C2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aa"/>
    <w:uiPriority w:val="10"/>
    <w:qFormat/>
    <w:rsid w:val="00DC6C2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DC6C2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60">
    <w:name w:val="标题 6 字符"/>
    <w:basedOn w:val="a0"/>
    <w:link w:val="6"/>
    <w:uiPriority w:val="9"/>
    <w:rsid w:val="00DC6C2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DC6C2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DC6C2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DC6C2E"/>
    <w:rPr>
      <w:rFonts w:asciiTheme="majorHAnsi" w:eastAsiaTheme="majorEastAsia" w:hAnsiTheme="majorHAnsi" w:cstheme="majorBidi"/>
      <w:szCs w:val="21"/>
    </w:rPr>
  </w:style>
  <w:style w:type="paragraph" w:styleId="ab">
    <w:name w:val="List Paragraph"/>
    <w:basedOn w:val="a"/>
    <w:uiPriority w:val="34"/>
    <w:qFormat/>
    <w:rsid w:val="00DC6C2E"/>
    <w:pPr>
      <w:ind w:firstLineChars="200" w:firstLine="420"/>
    </w:pPr>
  </w:style>
  <w:style w:type="character" w:customStyle="1" w:styleId="fontstyle01">
    <w:name w:val="fontstyle01"/>
    <w:basedOn w:val="a0"/>
    <w:rsid w:val="00DC6C2E"/>
    <w:rPr>
      <w:rFonts w:ascii="KaiGenGothicCN" w:hAnsi="KaiGenGothicCN" w:hint="default"/>
      <w:b w:val="0"/>
      <w:bCs w:val="0"/>
      <w:i w:val="0"/>
      <w:iCs w:val="0"/>
      <w:color w:val="333333"/>
      <w:sz w:val="22"/>
      <w:szCs w:val="22"/>
    </w:rPr>
  </w:style>
  <w:style w:type="character" w:styleId="ac">
    <w:name w:val="Hyperlink"/>
    <w:basedOn w:val="a0"/>
    <w:uiPriority w:val="99"/>
    <w:unhideWhenUsed/>
    <w:rsid w:val="00906714"/>
    <w:rPr>
      <w:color w:val="0563C1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CE4D67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CE4D67"/>
    <w:rPr>
      <w:sz w:val="18"/>
      <w:szCs w:val="18"/>
    </w:rPr>
  </w:style>
  <w:style w:type="character" w:styleId="af">
    <w:name w:val="Strong"/>
    <w:basedOn w:val="a0"/>
    <w:uiPriority w:val="22"/>
    <w:qFormat/>
    <w:rsid w:val="007006C3"/>
    <w:rPr>
      <w:b/>
      <w:bCs/>
    </w:rPr>
  </w:style>
  <w:style w:type="paragraph" w:styleId="af0">
    <w:name w:val="Normal (Web)"/>
    <w:basedOn w:val="a"/>
    <w:uiPriority w:val="99"/>
    <w:unhideWhenUsed/>
    <w:rsid w:val="007E734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682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7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24</Pages>
  <Words>243</Words>
  <Characters>1388</Characters>
  <Application>Microsoft Office Word</Application>
  <DocSecurity>0</DocSecurity>
  <Lines>11</Lines>
  <Paragraphs>3</Paragraphs>
  <ScaleCrop>false</ScaleCrop>
  <Company/>
  <LinksUpToDate>false</LinksUpToDate>
  <CharactersWithSpaces>1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Yuanyang</dc:creator>
  <cp:keywords/>
  <dc:description/>
  <cp:lastModifiedBy>强 闫</cp:lastModifiedBy>
  <cp:revision>367</cp:revision>
  <dcterms:created xsi:type="dcterms:W3CDTF">2019-01-21T07:07:00Z</dcterms:created>
  <dcterms:modified xsi:type="dcterms:W3CDTF">2019-06-25T07:36:00Z</dcterms:modified>
</cp:coreProperties>
</file>